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23E438F3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34F6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21443F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21443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32FBB6" w14:textId="3CE401F4" w:rsidR="000D0F9E" w:rsidRPr="00850FD5" w:rsidRDefault="000D0F9E" w:rsidP="00A047F2">
      <w:pPr>
        <w:pStyle w:val="ListParagraph"/>
        <w:spacing w:after="0" w:line="480" w:lineRule="auto"/>
        <w:ind w:left="-284"/>
        <w:contextualSpacing w:val="0"/>
        <w:jc w:val="center"/>
        <w:rPr>
          <w:rFonts w:ascii="Times New Roman" w:hAnsi="Times New Roman" w:cs="Times New Roman"/>
        </w:rPr>
      </w:pPr>
    </w:p>
    <w:p w14:paraId="1F04A08D" w14:textId="48E68646" w:rsidR="00FC2EA9" w:rsidRDefault="0092448E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7F966D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2.25pt" o:ole="">
            <v:imagedata r:id="rId8" o:title=""/>
          </v:shape>
          <o:OLEObject Type="Embed" ProgID="Visio.Drawing.15" ShapeID="_x0000_i1025" DrawAspect="Content" ObjectID="_1763366196" r:id="rId9"/>
        </w:object>
      </w:r>
    </w:p>
    <w:p w14:paraId="341DC3C2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3C63C16E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A90D0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A90D0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789FAA0" w14:textId="77777777" w:rsidR="00E0193C" w:rsidRPr="00850FD5" w:rsidRDefault="00E0193C" w:rsidP="00E0193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ak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CD6A2A6" w14:textId="77777777" w:rsidR="007171A7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012AA070" w14:textId="5BF96E65" w:rsidR="007171A7" w:rsidRPr="00850FD5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04BD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04BD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B598BFA" w14:textId="0F530872" w:rsidR="007171A7" w:rsidRPr="00001144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5172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985172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21443F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21443F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21443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21443F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826E6A" w14:textId="77777777" w:rsidR="00AA3DF9" w:rsidRDefault="00AA3DF9" w:rsidP="00495BD1">
      <w:pPr>
        <w:spacing w:after="0" w:line="240" w:lineRule="auto"/>
      </w:pPr>
      <w:r>
        <w:separator/>
      </w:r>
    </w:p>
  </w:endnote>
  <w:endnote w:type="continuationSeparator" w:id="0">
    <w:p w14:paraId="03B0C5C8" w14:textId="77777777" w:rsidR="00AA3DF9" w:rsidRDefault="00AA3DF9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0A7E6D" w14:textId="77777777" w:rsidR="00AA3DF9" w:rsidRDefault="00AA3DF9" w:rsidP="00495BD1">
      <w:pPr>
        <w:spacing w:after="0" w:line="240" w:lineRule="auto"/>
      </w:pPr>
      <w:r>
        <w:separator/>
      </w:r>
    </w:p>
  </w:footnote>
  <w:footnote w:type="continuationSeparator" w:id="0">
    <w:p w14:paraId="50D57F50" w14:textId="77777777" w:rsidR="00AA3DF9" w:rsidRDefault="00AA3DF9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000000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08B9"/>
    <w:rsid w:val="000E6292"/>
    <w:rsid w:val="00104BDA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1443F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22CAA"/>
    <w:rsid w:val="004234F6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71A7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92448E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85172"/>
    <w:rsid w:val="00992799"/>
    <w:rsid w:val="009939A7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1EC5"/>
    <w:rsid w:val="00A85EE0"/>
    <w:rsid w:val="00A90D06"/>
    <w:rsid w:val="00A935E6"/>
    <w:rsid w:val="00A97211"/>
    <w:rsid w:val="00AA3DF9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16AAE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193C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2E93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4</Pages>
  <Words>382</Words>
  <Characters>218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3</cp:revision>
  <dcterms:created xsi:type="dcterms:W3CDTF">2023-05-24T04:15:00Z</dcterms:created>
  <dcterms:modified xsi:type="dcterms:W3CDTF">2023-12-06T04:09:00Z</dcterms:modified>
</cp:coreProperties>
</file>